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37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Кустову Николаю Александр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37/2022-ТУ от 06.12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 (кад. №59:01:1715086:16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Кустову Николаю Александр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1935066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Кустов Н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